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60970BA" w14:textId="54181A7D" w:rsidR="00D533FC" w:rsidRPr="004A3EA5" w:rsidRDefault="004A3EA5" w:rsidP="00381BAC">
      <w:pPr>
        <w:pStyle w:val="11"/>
      </w:pPr>
      <w:r>
        <w:t>Μια ισορροπία  σε κεκλιμένο επίπεδο</w:t>
      </w:r>
    </w:p>
    <w:p w14:paraId="6336898D" w14:textId="1297970A" w:rsidR="007C3D0B" w:rsidRDefault="004A3EA5" w:rsidP="0064168E">
      <w:r w:rsidRPr="004A3EA5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39381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8.3pt;margin-top:5.35pt;width:133.65pt;height:116.8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6" DrawAspect="Content" ObjectID="_1824270356" r:id="rId9"/>
        </w:object>
      </w:r>
      <w:r>
        <w:t xml:space="preserve">Ένα σώμα βάρους 50Ν ισορροπεί σε κεκλιμένο επίπεδο κλίσεως φ, όπου </w:t>
      </w:r>
      <w:proofErr w:type="spellStart"/>
      <w:r>
        <w:t>ημφ</w:t>
      </w:r>
      <w:proofErr w:type="spellEnd"/>
      <w:r>
        <w:t xml:space="preserve">=0,6 και </w:t>
      </w:r>
      <w:proofErr w:type="spellStart"/>
      <w:r>
        <w:t>συνφ</w:t>
      </w:r>
      <w:proofErr w:type="spellEnd"/>
      <w:r>
        <w:t xml:space="preserve">=0,8. </w:t>
      </w:r>
    </w:p>
    <w:p w14:paraId="7B6F0F7D" w14:textId="73777F17" w:rsidR="004A3EA5" w:rsidRDefault="004A3EA5" w:rsidP="004A3EA5">
      <w:pPr>
        <w:pStyle w:val="10"/>
      </w:pPr>
      <w:r>
        <w:t>Να σχεδιάσετε την δύναμη</w:t>
      </w:r>
      <w:r w:rsidR="00274ECC">
        <w:t xml:space="preserve"> Α</w:t>
      </w:r>
      <w:r>
        <w:t xml:space="preserve"> που το επίπεδο ασκεί στο σώμα, υπολογίζοντας και το μέτρο της.</w:t>
      </w:r>
    </w:p>
    <w:p w14:paraId="550E1D9D" w14:textId="7BA8B79D" w:rsidR="004A3EA5" w:rsidRDefault="004A3EA5" w:rsidP="004A3EA5">
      <w:pPr>
        <w:pStyle w:val="10"/>
      </w:pPr>
      <w:r>
        <w:t>Παίρνουμε ένα σύστημα ορθογωνίων αξόνων x, y όπως στο σχήμα, όπου ο άξονας x είναι παράλληλος προς το κεκλιμένο επίπεδο και ο y είναι κάθετος προς αυτό.</w:t>
      </w:r>
      <w:r w:rsidR="00274ECC">
        <w:t xml:space="preserve"> Να αποδείξετε ότι η γωνία που σχηματίζει το βάρος με τον άξονα y, είναι ίση με την κλίση του επιπέδου (θ=φ).</w:t>
      </w:r>
    </w:p>
    <w:p w14:paraId="13BB271E" w14:textId="614076F6" w:rsidR="00274ECC" w:rsidRDefault="00274ECC" w:rsidP="004A3EA5">
      <w:pPr>
        <w:pStyle w:val="10"/>
      </w:pPr>
      <w:r>
        <w:t>Να αναλύσετε το βάρος σε δύο συνιστώσες στους άξονες x και y, υπολογίζοντας και τα μέτρα τους.</w:t>
      </w:r>
    </w:p>
    <w:p w14:paraId="11119901" w14:textId="77777777" w:rsidR="00274ECC" w:rsidRDefault="00274ECC" w:rsidP="00274ECC">
      <w:pPr>
        <w:pStyle w:val="10"/>
      </w:pPr>
      <w:r>
        <w:t xml:space="preserve">Να αναλύσετε επίσης την δύναμη Α </w:t>
      </w:r>
      <w:r>
        <w:t>σε δύο συνιστώσες στους άξονες x και y, υπολογίζοντας και τα μέτρα τους.</w:t>
      </w:r>
    </w:p>
    <w:p w14:paraId="5D89BB93" w14:textId="469B0867" w:rsidR="00274ECC" w:rsidRDefault="000747B0" w:rsidP="00274ECC">
      <w:pPr>
        <w:pStyle w:val="a9"/>
      </w:pPr>
      <w:r w:rsidRPr="000747B0"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2C6CC577">
          <v:shape id="_x0000_s1027" type="#_x0000_t75" style="position:absolute;left:0;text-align:left;margin-left:352.3pt;margin-top:27.4pt;width:133.65pt;height:108.45pt;z-index:251661312;mso-position-horizontal-relative:text;mso-position-vertical-relative:text" filled="t" fillcolor="#deeaf6 [660]">
            <v:imagedata r:id="rId10" o:title=""/>
            <w10:wrap type="square"/>
          </v:shape>
          <o:OLEObject Type="Embed" ProgID="Visio.Drawing.11" ShapeID="_x0000_s1027" DrawAspect="Content" ObjectID="_1824270357" r:id="rId11"/>
        </w:object>
      </w:r>
      <w:r w:rsidR="00274ECC">
        <w:t>Απάντηση:</w:t>
      </w:r>
    </w:p>
    <w:p w14:paraId="7B6EFB2D" w14:textId="01842C10" w:rsidR="00274ECC" w:rsidRDefault="00BD361E" w:rsidP="00BD361E">
      <w:pPr>
        <w:pStyle w:val="i"/>
      </w:pPr>
      <w:r>
        <w:t>Αφού το σώμα ισορροπεί δεχόμενο μόνο δύο δυνάμεις, το βάρος και την Α (την αντίδραση του επιπέδου), οι δυνάμεις αυτές είναι αντίθετες, ώστε να δίνουν μηδενική συνισταμένη. Συνεπώς και η Α είναι δύναμη κατακόρυφη, αντίθετη του βάρους, όπως στο σχήμα, με μέτρο Α=Β=50Ν.</w:t>
      </w:r>
    </w:p>
    <w:p w14:paraId="24D5A766" w14:textId="18451D89" w:rsidR="008B01FA" w:rsidRDefault="008B01FA" w:rsidP="008B01FA">
      <w:pPr>
        <w:pStyle w:val="i"/>
      </w:pPr>
      <w:r w:rsidRPr="008B01FA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EAE5FDC">
          <v:shape id="_x0000_s1028" type="#_x0000_t75" style="position:absolute;left:0;text-align:left;margin-left:349.85pt;margin-top:34.8pt;width:136.45pt;height:91.4pt;z-index:251663360;mso-position-horizontal-relative:text;mso-position-vertical-relative:text" filled="t" fillcolor="#deeaf6 [660]">
            <v:imagedata r:id="rId12" o:title=""/>
            <w10:wrap type="square"/>
          </v:shape>
          <o:OLEObject Type="Embed" ProgID="Visio.Drawing.11" ShapeID="_x0000_s1028" DrawAspect="Content" ObjectID="_1824270358" r:id="rId13"/>
        </w:object>
      </w:r>
      <w:r>
        <w:t xml:space="preserve">Για να μην μας δυσκολεύει το σχήμα, ας φανταστούμε το σώμα ως υλικό σημείο αμελητέων διαστάσεων, το οποίο ισορροπεί στην θέση Γ και την ΓΔ κάθετη στην βάση ΔΚ, όπως στο διπλανό σχήμα. Τότε το τρίγωνο ΔΓΚ είναι ορθογώνιο και </w:t>
      </w:r>
      <w:proofErr w:type="spellStart"/>
      <w:r>
        <w:t>φ+ρ</w:t>
      </w:r>
      <w:proofErr w:type="spellEnd"/>
      <w:r>
        <w:t xml:space="preserve">=90°. Όμως ο άξονας y είναι κάθετος στο κεκλιμένο επίπεδο, οπότε </w:t>
      </w:r>
      <w:proofErr w:type="spellStart"/>
      <w:r>
        <w:t>θ+ρ</w:t>
      </w:r>
      <w:proofErr w:type="spellEnd"/>
      <w:r>
        <w:t>=90°. Αλλά αν η γωνία ρ είναι συμπληρωματική και της γωνίας φ και της γωνίας θ, τότε οι γωνίες θ και φ είναι ίσες. Αν το δούμε με λίγο περισσότερη γεωμετρία, δύο οξείες γωνίες με κάθετες πλευρές είναι ίσες</w:t>
      </w:r>
      <w:r w:rsidR="008A1A5F">
        <w:t>, οπότε εδώ οι γωνίες φ και θ έχουν κάθετες πλευρές (y</w:t>
      </w:r>
      <w:r w:rsidR="008A1A5F">
        <w:rPr>
          <w:rFonts w:ascii="Cambria" w:hAnsi="Cambria"/>
        </w:rPr>
        <w:t>⊥</w:t>
      </w:r>
      <w:r w:rsidR="008A1A5F">
        <w:t xml:space="preserve">(ΓΚ) και (ΓΔ) </w:t>
      </w:r>
      <w:r w:rsidR="008A1A5F">
        <w:rPr>
          <w:rFonts w:ascii="Cambria" w:hAnsi="Cambria"/>
        </w:rPr>
        <w:t>⊥</w:t>
      </w:r>
      <w:r w:rsidR="008A1A5F">
        <w:t xml:space="preserve"> (ΚΔ)</w:t>
      </w:r>
      <w:r w:rsidR="008F4C6E">
        <w:t>)</w:t>
      </w:r>
      <w:r w:rsidR="00B65A33">
        <w:t>, συνεπώς είναι ίσες.</w:t>
      </w:r>
    </w:p>
    <w:p w14:paraId="2EBF884A" w14:textId="3885B3A7" w:rsidR="00B65A33" w:rsidRDefault="008F4C6E" w:rsidP="008B01FA">
      <w:pPr>
        <w:pStyle w:val="i"/>
      </w:pPr>
      <w:r w:rsidRPr="008F4C6E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FD8139D">
          <v:shape id="_x0000_s1029" type="#_x0000_t75" style="position:absolute;left:0;text-align:left;margin-left:351.15pt;margin-top:2.1pt;width:133.65pt;height:92pt;z-index:251665408;mso-position-horizontal-relative:text;mso-position-vertical-relative:text" filled="t" fillcolor="#deeaf6 [660]">
            <v:imagedata r:id="rId14" o:title=""/>
            <w10:wrap type="square"/>
          </v:shape>
          <o:OLEObject Type="Embed" ProgID="Visio.Drawing.11" ShapeID="_x0000_s1029" DrawAspect="Content" ObjectID="_1824270359" r:id="rId15"/>
        </w:object>
      </w:r>
      <w:r w:rsidR="005E6E16">
        <w:t>Φέρνοντας από το τέλος του διανύσματος του  βάρους παράλληλες προς τους άξονες, παίρνουμε τις δυο συνιστώσες του βάρους στους άξονες x και y, όπως στο σχήμα.</w:t>
      </w:r>
      <w:r>
        <w:t xml:space="preserve"> Χρησιμοποιώντας τους τριγωνομετρικούς αριθμούς της γωνίας θ, παίρνουμε:</w:t>
      </w:r>
    </w:p>
    <w:p w14:paraId="3AEFB024" w14:textId="387CD965" w:rsidR="008F4C6E" w:rsidRDefault="002B39C9" w:rsidP="002B39C9">
      <w:pPr>
        <w:ind w:left="340"/>
        <w:jc w:val="center"/>
      </w:pPr>
      <w:r w:rsidRPr="00A45A73">
        <w:rPr>
          <w:position w:val="-24"/>
        </w:rPr>
        <w:object w:dxaOrig="4440" w:dyaOrig="620" w14:anchorId="3468EDF0">
          <v:shape id="_x0000_i1051" type="#_x0000_t75" style="width:222pt;height:31.05pt" o:ole="">
            <v:imagedata r:id="rId16" o:title=""/>
          </v:shape>
          <o:OLEObject Type="Embed" ProgID="Equation.DSMT4" ShapeID="_x0000_i1051" DrawAspect="Content" ObjectID="_1824270350" r:id="rId17"/>
        </w:object>
      </w:r>
    </w:p>
    <w:p w14:paraId="673C76B8" w14:textId="6DC471D3" w:rsidR="002B39C9" w:rsidRDefault="002B39C9" w:rsidP="002B39C9">
      <w:pPr>
        <w:ind w:left="1440"/>
      </w:pPr>
      <w:r w:rsidRPr="00A45A73">
        <w:rPr>
          <w:position w:val="-24"/>
        </w:rPr>
        <w:object w:dxaOrig="4740" w:dyaOrig="660" w14:anchorId="15A3613D">
          <v:shape id="_x0000_i1054" type="#_x0000_t75" style="width:237.2pt;height:33.2pt" o:ole="">
            <v:imagedata r:id="rId18" o:title=""/>
          </v:shape>
          <o:OLEObject Type="Embed" ProgID="Equation.DSMT4" ShapeID="_x0000_i1054" DrawAspect="Content" ObjectID="_1824270351" r:id="rId19"/>
        </w:object>
      </w:r>
    </w:p>
    <w:p w14:paraId="2336D2BE" w14:textId="39936113" w:rsidR="00F208C1" w:rsidRDefault="00F208C1" w:rsidP="00F208C1">
      <w:pPr>
        <w:pStyle w:val="i"/>
      </w:pPr>
      <w:r w:rsidRPr="00F208C1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lastRenderedPageBreak/>
        <w:object w:dxaOrig="1440" w:dyaOrig="1440" w14:anchorId="649B31B9">
          <v:shape id="_x0000_s1031" type="#_x0000_t75" style="position:absolute;left:0;text-align:left;margin-left:348.35pt;margin-top:.35pt;width:133.65pt;height:117pt;z-index:251667456;mso-position-horizontal-relative:text;mso-position-vertical-relative:text" filled="t" fillcolor="#deeaf6 [660]">
            <v:imagedata r:id="rId20" o:title=""/>
            <w10:wrap type="square"/>
          </v:shape>
          <o:OLEObject Type="Embed" ProgID="Visio.Drawing.11" ShapeID="_x0000_s1031" DrawAspect="Content" ObjectID="_1824270360" r:id="rId21"/>
        </w:object>
      </w:r>
      <w:r>
        <w:t xml:space="preserve">Με τον ίδιο τρόπο, αναλύουμε την αντίδραση Α του επιπέδου, όπως φαίνεται στο διπλανό σχήμα. Ξανά χρησιμοποιώντας την </w:t>
      </w:r>
      <w:proofErr w:type="spellStart"/>
      <w:r>
        <w:t>κατακορυφή</w:t>
      </w:r>
      <w:proofErr w:type="spellEnd"/>
      <w:r>
        <w:t xml:space="preserve"> της θ γωνία τ, παίρνουμε:</w:t>
      </w:r>
    </w:p>
    <w:p w14:paraId="6526F57F" w14:textId="18DBBAE4" w:rsidR="00F208C1" w:rsidRDefault="00F208C1" w:rsidP="00F208C1">
      <w:pPr>
        <w:jc w:val="center"/>
      </w:pPr>
      <w:r w:rsidRPr="00A45A73">
        <w:rPr>
          <w:position w:val="-24"/>
        </w:rPr>
        <w:object w:dxaOrig="4440" w:dyaOrig="620" w14:anchorId="6BA7A58C">
          <v:shape id="_x0000_i1068" type="#_x0000_t75" style="width:222pt;height:31.05pt" o:ole="">
            <v:imagedata r:id="rId22" o:title=""/>
          </v:shape>
          <o:OLEObject Type="Embed" ProgID="Equation.DSMT4" ShapeID="_x0000_i1068" DrawAspect="Content" ObjectID="_1824270352" r:id="rId23"/>
        </w:object>
      </w:r>
    </w:p>
    <w:p w14:paraId="2674DF82" w14:textId="2F3255EC" w:rsidR="00F208C1" w:rsidRDefault="00F208C1" w:rsidP="00F208C1">
      <w:pPr>
        <w:jc w:val="center"/>
      </w:pPr>
      <w:r w:rsidRPr="00A45A73">
        <w:rPr>
          <w:position w:val="-24"/>
        </w:rPr>
        <w:object w:dxaOrig="4720" w:dyaOrig="660" w14:anchorId="1986D85C">
          <v:shape id="_x0000_i1070" type="#_x0000_t75" style="width:236.1pt;height:33.2pt" o:ole="">
            <v:imagedata r:id="rId24" o:title=""/>
          </v:shape>
          <o:OLEObject Type="Embed" ProgID="Equation.DSMT4" ShapeID="_x0000_i1070" DrawAspect="Content" ObjectID="_1824270353" r:id="rId25"/>
        </w:object>
      </w:r>
    </w:p>
    <w:p w14:paraId="44506582" w14:textId="1823CF7A" w:rsidR="00F208C1" w:rsidRDefault="00F208C1" w:rsidP="00F208C1">
      <w:pPr>
        <w:ind w:left="340"/>
      </w:pPr>
      <w:r>
        <w:t>Αξίζει να παρατηρήσουμε ότι για τα μέτρα των συνιστωσών ισχύει:</w:t>
      </w:r>
    </w:p>
    <w:p w14:paraId="652EBECE" w14:textId="26771F7C" w:rsidR="00F208C1" w:rsidRDefault="009126E9" w:rsidP="009126E9">
      <w:pPr>
        <w:ind w:left="340"/>
        <w:jc w:val="center"/>
      </w:pPr>
      <w:r w:rsidRPr="009126E9">
        <w:rPr>
          <w:position w:val="-14"/>
        </w:rPr>
        <w:object w:dxaOrig="2299" w:dyaOrig="380" w14:anchorId="5849738C">
          <v:shape id="_x0000_i1073" type="#_x0000_t75" style="width:115.05pt;height:19.05pt" o:ole="">
            <v:imagedata r:id="rId26" o:title=""/>
          </v:shape>
          <o:OLEObject Type="Embed" ProgID="Equation.DSMT4" ShapeID="_x0000_i1073" DrawAspect="Content" ObjectID="_1824270354" r:id="rId27"/>
        </w:object>
      </w:r>
    </w:p>
    <w:p w14:paraId="64137D42" w14:textId="44580930" w:rsidR="009126E9" w:rsidRDefault="009126E9" w:rsidP="009126E9">
      <w:r>
        <w:t xml:space="preserve">Πράγμα που θα έπρεπε να περιμένουμε, αφού για να υπάρχει ισορροπία θα πρέπει να ισχύει </w:t>
      </w:r>
      <w:r w:rsidRPr="009126E9">
        <w:rPr>
          <w:position w:val="-6"/>
        </w:rPr>
        <w:object w:dxaOrig="800" w:dyaOrig="340" w14:anchorId="012B1E20">
          <v:shape id="_x0000_i1076" type="#_x0000_t75" style="width:39.9pt;height:16.95pt" o:ole="">
            <v:imagedata r:id="rId28" o:title=""/>
          </v:shape>
          <o:OLEObject Type="Embed" ProgID="Equation.DSMT4" ShapeID="_x0000_i1076" DrawAspect="Content" ObjectID="_1824270355" r:id="rId29"/>
        </w:object>
      </w:r>
      <w:r>
        <w:t xml:space="preserve">, Οπότε στους άξονες x και y,  </w:t>
      </w:r>
      <w:proofErr w:type="spellStart"/>
      <w:r>
        <w:t>ΣF</w:t>
      </w:r>
      <w:r>
        <w:rPr>
          <w:vertAlign w:val="subscript"/>
        </w:rPr>
        <w:t>x</w:t>
      </w:r>
      <w:proofErr w:type="spellEnd"/>
      <w:r>
        <w:t>=</w:t>
      </w:r>
      <w:proofErr w:type="spellStart"/>
      <w:r>
        <w:t>ΣF</w:t>
      </w:r>
      <w:r>
        <w:rPr>
          <w:vertAlign w:val="subscript"/>
        </w:rPr>
        <w:t>y</w:t>
      </w:r>
      <w:proofErr w:type="spellEnd"/>
      <w:r>
        <w:t>.</w:t>
      </w:r>
    </w:p>
    <w:p w14:paraId="32739CD2" w14:textId="77777777" w:rsidR="009126E9" w:rsidRDefault="009126E9" w:rsidP="009126E9">
      <w:pPr>
        <w:pStyle w:val="a9"/>
        <w:jc w:val="right"/>
      </w:pPr>
    </w:p>
    <w:p w14:paraId="38E1DF3B" w14:textId="33C5484E" w:rsidR="009126E9" w:rsidRPr="009126E9" w:rsidRDefault="009126E9" w:rsidP="009126E9">
      <w:pPr>
        <w:pStyle w:val="a9"/>
        <w:jc w:val="right"/>
      </w:pPr>
      <w:r>
        <w:t>dmargaris@gmail.com</w:t>
      </w:r>
    </w:p>
    <w:sectPr w:rsidR="009126E9" w:rsidRPr="009126E9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7543E33" w14:textId="77777777" w:rsidR="004B5D44" w:rsidRDefault="004B5D44">
      <w:pPr>
        <w:spacing w:line="240" w:lineRule="auto"/>
      </w:pPr>
      <w:r>
        <w:separator/>
      </w:r>
    </w:p>
  </w:endnote>
  <w:endnote w:type="continuationSeparator" w:id="0">
    <w:p w14:paraId="01D21453" w14:textId="77777777" w:rsidR="004B5D44" w:rsidRDefault="004B5D4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B8DAEE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57BFAE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05677F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E3F6A88" w14:textId="77777777" w:rsidR="004B5D44" w:rsidRDefault="004B5D44">
      <w:pPr>
        <w:spacing w:after="0"/>
      </w:pPr>
      <w:r>
        <w:separator/>
      </w:r>
    </w:p>
  </w:footnote>
  <w:footnote w:type="continuationSeparator" w:id="0">
    <w:p w14:paraId="3F16079B" w14:textId="77777777" w:rsidR="004B5D44" w:rsidRDefault="004B5D4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67599E" w14:textId="28FB1CC4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4A3EA5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3EA5"/>
    <w:rsid w:val="00023972"/>
    <w:rsid w:val="00026D66"/>
    <w:rsid w:val="00053396"/>
    <w:rsid w:val="0005670B"/>
    <w:rsid w:val="00060EF4"/>
    <w:rsid w:val="0006732F"/>
    <w:rsid w:val="000679A2"/>
    <w:rsid w:val="000747B0"/>
    <w:rsid w:val="000912E3"/>
    <w:rsid w:val="00091E43"/>
    <w:rsid w:val="000A5A2D"/>
    <w:rsid w:val="000B48D3"/>
    <w:rsid w:val="000C397A"/>
    <w:rsid w:val="000C3E70"/>
    <w:rsid w:val="000D78E0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74ECC"/>
    <w:rsid w:val="002805FC"/>
    <w:rsid w:val="0029377E"/>
    <w:rsid w:val="002B39C9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81BAC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A3EA5"/>
    <w:rsid w:val="004B1BA7"/>
    <w:rsid w:val="004B5D44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5E6E16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2F2E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A1A5F"/>
    <w:rsid w:val="008B01FA"/>
    <w:rsid w:val="008F3C3C"/>
    <w:rsid w:val="008F4C6E"/>
    <w:rsid w:val="008F70FE"/>
    <w:rsid w:val="009126E9"/>
    <w:rsid w:val="00923AB1"/>
    <w:rsid w:val="009675D3"/>
    <w:rsid w:val="00986BE8"/>
    <w:rsid w:val="009A1C4D"/>
    <w:rsid w:val="009D218C"/>
    <w:rsid w:val="009F636C"/>
    <w:rsid w:val="00A15C87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65A33"/>
    <w:rsid w:val="00B820C2"/>
    <w:rsid w:val="00BB3001"/>
    <w:rsid w:val="00BD361E"/>
    <w:rsid w:val="00BD7B74"/>
    <w:rsid w:val="00BF370D"/>
    <w:rsid w:val="00BF7EE1"/>
    <w:rsid w:val="00C0299B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208C1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2BC37B3E"/>
  <w15:docId w15:val="{7A141DA3-B12E-4AA8-8408-B632E72D2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81BAC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985" w:right="1983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274ECC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81BAC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93</TotalTime>
  <Pages>2</Pages>
  <Words>362</Words>
  <Characters>1961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ια ισορροπία  σε κεκλιμένο επίπεδο</dc:title>
  <dc:creator>Διονύσης Μάργαρης</dc:creator>
  <cp:lastModifiedBy>Διονύσης Μάργαρης</cp:lastModifiedBy>
  <cp:revision>4</cp:revision>
  <dcterms:created xsi:type="dcterms:W3CDTF">2025-11-10T05:26:00Z</dcterms:created>
  <dcterms:modified xsi:type="dcterms:W3CDTF">2025-11-10T06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